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9B87E3" w14:textId="3E8A9CC5" w:rsidR="003B4BAE" w:rsidRPr="006D7D73" w:rsidRDefault="003B4BAE" w:rsidP="001C3CBC">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902"/>
        <w:gridCol w:w="1241"/>
        <w:gridCol w:w="1059"/>
        <w:gridCol w:w="1086"/>
      </w:tblGrid>
      <w:tr w:rsidR="003B4BAE" w:rsidRPr="006D7D73" w14:paraId="32A59979" w14:textId="77777777" w:rsidTr="008A2E6F">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73B8BFF1" w14:textId="77777777" w:rsidR="003B4BAE" w:rsidRPr="006D7D73" w:rsidRDefault="003B4BAE" w:rsidP="008A2E6F">
            <w:pPr>
              <w:spacing w:line="0" w:lineRule="atLeast"/>
              <w:ind w:rightChars="-20" w:right="-48" w:firstLineChars="6" w:firstLine="17"/>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11A86E66" w14:textId="77777777" w:rsidR="003B4BAE" w:rsidRPr="006D7D73" w:rsidRDefault="003B4BAE" w:rsidP="00CE5274">
            <w:pPr>
              <w:pStyle w:val="31"/>
              <w:rPr>
                <w:highlight w:val="yellow"/>
              </w:rPr>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教務處</w:instrText>
            </w:r>
            <w:r w:rsidRPr="006D7D73">
              <w:instrText xml:space="preserve">" </w:instrText>
            </w:r>
            <w:r w:rsidRPr="006D7D73">
              <w:fldChar w:fldCharType="separate"/>
            </w:r>
            <w:bookmarkStart w:id="1" w:name="_Toc92798053"/>
            <w:bookmarkStart w:id="2" w:name="_Toc99130059"/>
            <w:r w:rsidRPr="006D7D73">
              <w:rPr>
                <w:rStyle w:val="a3"/>
                <w:rFonts w:cs="Times New Roman" w:hint="eastAsia"/>
                <w:b w:val="0"/>
              </w:rPr>
              <w:t>1110-008教學優良教師遴選與獎勵作業</w:t>
            </w:r>
            <w:bookmarkEnd w:id="0"/>
            <w:bookmarkEnd w:id="1"/>
            <w:bookmarkEnd w:id="2"/>
            <w:r w:rsidRPr="006D7D73">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059FFDA0" w14:textId="77777777" w:rsidR="003B4BAE" w:rsidRPr="006D7D73" w:rsidRDefault="003B4BAE" w:rsidP="008A2E6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65D189F0" w14:textId="77777777" w:rsidR="003B4BAE" w:rsidRPr="006D7D73" w:rsidRDefault="003B4BAE" w:rsidP="008A2E6F">
            <w:pPr>
              <w:spacing w:line="0" w:lineRule="atLeast"/>
              <w:jc w:val="center"/>
              <w:rPr>
                <w:rFonts w:ascii="標楷體" w:eastAsia="標楷體" w:hAnsi="標楷體" w:cs="Times New Roman"/>
                <w:b/>
                <w:dstrike/>
                <w:sz w:val="28"/>
                <w:szCs w:val="28"/>
              </w:rPr>
            </w:pPr>
            <w:r w:rsidRPr="006D7D73">
              <w:rPr>
                <w:rFonts w:ascii="標楷體" w:eastAsia="標楷體" w:hAnsi="標楷體" w:cs="Times New Roman" w:hint="eastAsia"/>
                <w:b/>
                <w:sz w:val="28"/>
                <w:szCs w:val="28"/>
              </w:rPr>
              <w:t>教務處</w:t>
            </w:r>
          </w:p>
        </w:tc>
      </w:tr>
      <w:tr w:rsidR="003B4BAE" w:rsidRPr="006D7D73" w14:paraId="4B41E609"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5FD9645" w14:textId="77777777" w:rsidR="003B4BAE" w:rsidRPr="006D7D73" w:rsidRDefault="003B4BAE" w:rsidP="008A2E6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3C7A8A57" w14:textId="77777777" w:rsidR="003B4BAE" w:rsidRPr="006D7D73" w:rsidRDefault="003B4BAE" w:rsidP="008A2E6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441A0B10" w14:textId="77777777" w:rsidR="003B4BAE" w:rsidRPr="006D7D73" w:rsidRDefault="003B4BAE" w:rsidP="008A2E6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36274E63" w14:textId="77777777" w:rsidR="003B4BAE" w:rsidRPr="006D7D73" w:rsidRDefault="003B4BAE" w:rsidP="008A2E6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1CF7032F" w14:textId="77777777" w:rsidR="003B4BAE" w:rsidRPr="006D7D73" w:rsidRDefault="003B4BAE" w:rsidP="008A2E6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3B4BAE" w:rsidRPr="006D7D73" w14:paraId="6C085967"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A22B772"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60E45186" w14:textId="77777777" w:rsidR="003B4BAE" w:rsidRPr="006D7D73" w:rsidRDefault="003B4BAE" w:rsidP="008A2E6F">
            <w:pPr>
              <w:spacing w:line="0" w:lineRule="atLeast"/>
              <w:jc w:val="both"/>
              <w:rPr>
                <w:rFonts w:ascii="標楷體" w:eastAsia="標楷體" w:hAnsi="標楷體" w:cs="Times New Roman"/>
                <w:szCs w:val="24"/>
              </w:rPr>
            </w:pPr>
          </w:p>
          <w:p w14:paraId="32187BF7" w14:textId="77777777" w:rsidR="003B4BAE" w:rsidRPr="006D7D73" w:rsidRDefault="003B4BAE" w:rsidP="008A2E6F">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新訂</w:t>
            </w:r>
          </w:p>
          <w:p w14:paraId="705876FD" w14:textId="77777777" w:rsidR="003B4BAE" w:rsidRPr="006D7D73" w:rsidRDefault="003B4BAE" w:rsidP="008A2E6F">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CD9B3F6"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00.3</w:t>
            </w:r>
            <w:r w:rsidRPr="006D7D73">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16D99526" w14:textId="77777777" w:rsidR="003B4BAE" w:rsidRPr="006D7D73" w:rsidRDefault="003B4BAE" w:rsidP="008A2E6F">
            <w:pPr>
              <w:spacing w:line="0" w:lineRule="atLeast"/>
              <w:jc w:val="center"/>
              <w:rPr>
                <w:rFonts w:ascii="標楷體" w:eastAsia="標楷體" w:hAnsi="標楷體" w:cs="Times New Roman"/>
                <w:kern w:val="0"/>
                <w:sz w:val="20"/>
                <w:szCs w:val="24"/>
              </w:rPr>
            </w:pPr>
            <w:r w:rsidRPr="006D7D73">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343B8FCC" w14:textId="77777777" w:rsidR="003B4BAE" w:rsidRPr="006D7D73" w:rsidRDefault="003B4BAE" w:rsidP="008A2E6F">
            <w:pPr>
              <w:spacing w:line="0" w:lineRule="atLeast"/>
              <w:jc w:val="center"/>
              <w:rPr>
                <w:rFonts w:ascii="標楷體" w:eastAsia="標楷體" w:hAnsi="標楷體" w:cs="Times New Roman"/>
                <w:szCs w:val="24"/>
              </w:rPr>
            </w:pPr>
          </w:p>
        </w:tc>
      </w:tr>
      <w:tr w:rsidR="003B4BAE" w:rsidRPr="006D7D73" w14:paraId="540C1635"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75AAB86"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0C72E4C3"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隸屬單位變更至教學資源中心。</w:t>
            </w:r>
          </w:p>
          <w:p w14:paraId="2EBEBF58" w14:textId="77777777" w:rsidR="003B4BAE" w:rsidRPr="006D7D73" w:rsidRDefault="003B4BAE" w:rsidP="008A2E6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作業程序修改2.</w:t>
            </w:r>
            <w:r w:rsidRPr="006D7D73">
              <w:rPr>
                <w:rFonts w:ascii="標楷體" w:eastAsia="標楷體" w:hAnsi="標楷體" w:cs="Times New Roman"/>
                <w:szCs w:val="24"/>
              </w:rPr>
              <w:t>2.3</w:t>
            </w:r>
            <w:r w:rsidRPr="006D7D73">
              <w:rPr>
                <w:rFonts w:ascii="標楷體" w:eastAsia="標楷體" w:hAnsi="標楷體" w:cs="Times New Roman" w:hint="eastAsia"/>
                <w:szCs w:val="24"/>
              </w:rPr>
              <w:t>.。</w:t>
            </w:r>
          </w:p>
          <w:p w14:paraId="66BF56C7" w14:textId="77777777" w:rsidR="003B4BAE" w:rsidRPr="006D7D73" w:rsidRDefault="003B4BAE" w:rsidP="008A2E6F">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5570F8E4"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01.5</w:t>
            </w:r>
            <w:r w:rsidRPr="006D7D73">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6A09328B" w14:textId="77777777" w:rsidR="003B4BAE" w:rsidRPr="006D7D73" w:rsidRDefault="003B4BAE" w:rsidP="008A2E6F">
            <w:pPr>
              <w:spacing w:line="0" w:lineRule="atLeast"/>
              <w:jc w:val="center"/>
              <w:rPr>
                <w:rFonts w:ascii="標楷體" w:eastAsia="標楷體" w:hAnsi="標楷體" w:cs="Times New Roman"/>
                <w:kern w:val="0"/>
                <w:sz w:val="20"/>
                <w:szCs w:val="24"/>
              </w:rPr>
            </w:pPr>
            <w:r w:rsidRPr="006D7D73">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7DE4F807" w14:textId="77777777" w:rsidR="003B4BAE" w:rsidRPr="006D7D73" w:rsidRDefault="003B4BAE" w:rsidP="008A2E6F">
            <w:pPr>
              <w:spacing w:line="0" w:lineRule="atLeast"/>
              <w:jc w:val="center"/>
              <w:rPr>
                <w:rFonts w:ascii="標楷體" w:eastAsia="標楷體" w:hAnsi="標楷體" w:cs="Times New Roman"/>
                <w:szCs w:val="24"/>
              </w:rPr>
            </w:pPr>
          </w:p>
        </w:tc>
      </w:tr>
      <w:tr w:rsidR="003B4BAE" w:rsidRPr="006D7D73" w14:paraId="2C7ADAD5"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EBCDE38"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5EA60AEB"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作業方式變更。</w:t>
            </w:r>
          </w:p>
          <w:p w14:paraId="22FDCDE3" w14:textId="77777777" w:rsidR="003B4BAE" w:rsidRPr="006D7D73" w:rsidRDefault="003B4BAE" w:rsidP="008A2E6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w:t>
            </w:r>
          </w:p>
          <w:p w14:paraId="7DD0423F" w14:textId="77777777" w:rsidR="003B4BAE" w:rsidRPr="006D7D73" w:rsidRDefault="003B4BAE" w:rsidP="008A2E6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作業流程變更。</w:t>
            </w:r>
          </w:p>
          <w:p w14:paraId="398A6159" w14:textId="77777777" w:rsidR="003B4BAE" w:rsidRPr="006D7D73" w:rsidRDefault="003B4BAE" w:rsidP="008A2E6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修改2.1.3.、2.2.3.。</w:t>
            </w:r>
          </w:p>
          <w:p w14:paraId="0CC573EB" w14:textId="77777777" w:rsidR="003B4BAE" w:rsidRPr="006D7D73" w:rsidRDefault="003B4BAE" w:rsidP="008A2E6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0DFCB705"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0</w:t>
            </w:r>
            <w:r w:rsidRPr="006D7D73">
              <w:rPr>
                <w:rFonts w:ascii="標楷體" w:eastAsia="標楷體" w:hAnsi="標楷體" w:cs="Times New Roman" w:hint="eastAsia"/>
                <w:szCs w:val="24"/>
              </w:rPr>
              <w:t>2</w:t>
            </w:r>
            <w:r w:rsidRPr="006D7D73">
              <w:rPr>
                <w:rFonts w:ascii="標楷體" w:eastAsia="標楷體" w:hAnsi="標楷體" w:cs="Times New Roman"/>
                <w:szCs w:val="24"/>
              </w:rPr>
              <w:t>.</w:t>
            </w:r>
            <w:r w:rsidRPr="006D7D73">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3305FA95" w14:textId="77777777" w:rsidR="003B4BAE" w:rsidRPr="006D7D73" w:rsidRDefault="003B4BAE" w:rsidP="008A2E6F">
            <w:pPr>
              <w:spacing w:line="0" w:lineRule="atLeast"/>
              <w:jc w:val="center"/>
              <w:rPr>
                <w:rFonts w:ascii="標楷體" w:eastAsia="標楷體" w:hAnsi="標楷體" w:cs="Times New Roman"/>
                <w:kern w:val="0"/>
                <w:sz w:val="20"/>
                <w:szCs w:val="24"/>
              </w:rPr>
            </w:pPr>
            <w:r w:rsidRPr="006D7D73">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076AEFB6" w14:textId="77777777" w:rsidR="003B4BAE" w:rsidRPr="006D7D73" w:rsidRDefault="003B4BAE" w:rsidP="008A2E6F">
            <w:pPr>
              <w:spacing w:line="0" w:lineRule="atLeast"/>
              <w:jc w:val="center"/>
              <w:rPr>
                <w:rFonts w:ascii="標楷體" w:eastAsia="標楷體" w:hAnsi="標楷體" w:cs="Times New Roman"/>
                <w:szCs w:val="24"/>
              </w:rPr>
            </w:pPr>
          </w:p>
        </w:tc>
      </w:tr>
      <w:tr w:rsidR="003B4BAE" w:rsidRPr="006D7D73" w14:paraId="1A51C475"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029DC53"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60F5FF71"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修正流程圖。</w:t>
            </w:r>
          </w:p>
          <w:p w14:paraId="58558118" w14:textId="77777777" w:rsidR="003B4BAE" w:rsidRPr="006D7D73" w:rsidRDefault="003B4BAE" w:rsidP="008A2E6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流程圖作業流程變更。</w:t>
            </w:r>
          </w:p>
          <w:p w14:paraId="63466549" w14:textId="77777777" w:rsidR="003B4BAE" w:rsidRPr="006D7D73" w:rsidRDefault="003B4BAE" w:rsidP="008A2E6F">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EA88D1E"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433A8B72"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38045C32" w14:textId="77777777" w:rsidR="003B4BAE" w:rsidRPr="006D7D73" w:rsidRDefault="003B4BAE" w:rsidP="008A2E6F">
            <w:pPr>
              <w:spacing w:line="0" w:lineRule="atLeast"/>
              <w:jc w:val="center"/>
              <w:rPr>
                <w:rFonts w:ascii="標楷體" w:eastAsia="標楷體" w:hAnsi="標楷體" w:cs="Times New Roman"/>
                <w:szCs w:val="24"/>
              </w:rPr>
            </w:pPr>
          </w:p>
        </w:tc>
      </w:tr>
      <w:tr w:rsidR="003B4BAE" w:rsidRPr="006D7D73" w14:paraId="7FA3D5E7"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DEA6B42"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3521AA01"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辦法名稱筆誤，及</w:t>
            </w:r>
            <w:r w:rsidRPr="006D7D73">
              <w:rPr>
                <w:rFonts w:ascii="標楷體" w:eastAsia="標楷體" w:hAnsi="標楷體" w:cs="Times New Roman" w:hint="eastAsia"/>
              </w:rPr>
              <w:t>配合新版內控格式修正流程圖。</w:t>
            </w:r>
          </w:p>
          <w:p w14:paraId="6783B8D6" w14:textId="77777777" w:rsidR="003B4BAE" w:rsidRPr="006D7D73" w:rsidRDefault="003B4BAE" w:rsidP="008A2E6F">
            <w:pPr>
              <w:tabs>
                <w:tab w:val="left" w:pos="960"/>
              </w:tabs>
              <w:adjustRightInd w:val="0"/>
              <w:spacing w:line="0" w:lineRule="atLeast"/>
              <w:jc w:val="both"/>
              <w:textAlignment w:val="baseline"/>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w:t>
            </w:r>
          </w:p>
          <w:p w14:paraId="4356C6BA" w14:textId="77777777" w:rsidR="003B4BAE" w:rsidRPr="006D7D73" w:rsidRDefault="003B4BAE" w:rsidP="008A2E6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w:t>
            </w:r>
          </w:p>
          <w:p w14:paraId="7312B75E" w14:textId="77777777" w:rsidR="003B4BAE" w:rsidRPr="006D7D73" w:rsidRDefault="003B4BAE" w:rsidP="008A2E6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30117D45"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29FF9E1A"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4E6123B6" w14:textId="77777777" w:rsidR="003B4BAE" w:rsidRPr="006D7D73" w:rsidRDefault="003B4BAE" w:rsidP="008A2E6F">
            <w:pPr>
              <w:spacing w:line="0" w:lineRule="atLeast"/>
              <w:jc w:val="both"/>
              <w:rPr>
                <w:rFonts w:ascii="標楷體" w:eastAsia="標楷體" w:hAnsi="標楷體" w:cs="Times New Roman"/>
                <w:szCs w:val="24"/>
              </w:rPr>
            </w:pPr>
          </w:p>
        </w:tc>
      </w:tr>
      <w:tr w:rsidR="003B4BAE" w:rsidRPr="006D7D73" w14:paraId="54075377"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B52087C"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251C69C5"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根據作業辦法修定內容進行變更</w:t>
            </w:r>
            <w:r w:rsidRPr="006D7D73">
              <w:rPr>
                <w:rFonts w:ascii="標楷體" w:eastAsia="標楷體" w:hAnsi="標楷體" w:cs="Times New Roman" w:hint="eastAsia"/>
              </w:rPr>
              <w:t>。</w:t>
            </w:r>
          </w:p>
          <w:p w14:paraId="4E12738C" w14:textId="77777777" w:rsidR="003B4BAE" w:rsidRPr="006D7D73" w:rsidRDefault="003B4BAE" w:rsidP="008A2E6F">
            <w:pPr>
              <w:tabs>
                <w:tab w:val="left" w:pos="960"/>
              </w:tabs>
              <w:spacing w:line="0" w:lineRule="atLeast"/>
              <w:jc w:val="both"/>
              <w:textAlignment w:val="baseline"/>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w:t>
            </w:r>
          </w:p>
          <w:p w14:paraId="34E7988D" w14:textId="77777777" w:rsidR="003B4BAE" w:rsidRPr="006D7D73" w:rsidRDefault="003B4BAE" w:rsidP="008A2E6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w:t>
            </w:r>
          </w:p>
          <w:p w14:paraId="33D43922" w14:textId="77777777" w:rsidR="003B4BAE" w:rsidRPr="006D7D73" w:rsidRDefault="003B4BAE" w:rsidP="008A2E6F">
            <w:pPr>
              <w:tabs>
                <w:tab w:val="left" w:pos="3632"/>
              </w:tabs>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6FA09402"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7E5AF594"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028C1B7E" w14:textId="77777777" w:rsidR="003B4BAE" w:rsidRPr="006D7D73" w:rsidRDefault="003B4BAE" w:rsidP="008A2E6F">
            <w:pPr>
              <w:spacing w:line="0" w:lineRule="atLeast"/>
              <w:jc w:val="center"/>
              <w:rPr>
                <w:rFonts w:ascii="標楷體" w:eastAsia="標楷體" w:hAnsi="標楷體" w:cs="Times New Roman"/>
                <w:szCs w:val="24"/>
              </w:rPr>
            </w:pPr>
          </w:p>
        </w:tc>
      </w:tr>
      <w:tr w:rsidR="003B4BAE" w:rsidRPr="006D7D73" w14:paraId="7B3021EC"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819D9E5"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52C8F29E"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依據作業辦法修定進行內容變更。</w:t>
            </w:r>
          </w:p>
          <w:p w14:paraId="02107BBB"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w:t>
            </w:r>
          </w:p>
          <w:p w14:paraId="4D6770BA" w14:textId="77777777" w:rsidR="003B4BAE" w:rsidRPr="006D7D73" w:rsidRDefault="003B4BAE" w:rsidP="008A2E6F">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1）流程圖重新繪製。</w:t>
            </w:r>
          </w:p>
          <w:p w14:paraId="145C6777" w14:textId="77777777" w:rsidR="003B4BAE" w:rsidRPr="006D7D73" w:rsidRDefault="003B4BAE" w:rsidP="008A2E6F">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作業程序修改2.2.4.。</w:t>
            </w:r>
          </w:p>
          <w:p w14:paraId="37FA0D2F" w14:textId="77777777" w:rsidR="003B4BAE" w:rsidRPr="006D7D73" w:rsidRDefault="003B4BAE" w:rsidP="008A2E6F">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0ED88C75"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249129D1"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6FFDEB13" w14:textId="77777777" w:rsidR="003B4BAE" w:rsidRPr="006D7D73" w:rsidRDefault="003B4BAE" w:rsidP="008A2E6F">
            <w:pPr>
              <w:spacing w:line="0" w:lineRule="atLeast"/>
              <w:jc w:val="center"/>
              <w:rPr>
                <w:rFonts w:ascii="標楷體" w:eastAsia="標楷體" w:hAnsi="標楷體" w:cs="Times New Roman"/>
                <w:szCs w:val="24"/>
              </w:rPr>
            </w:pPr>
          </w:p>
        </w:tc>
      </w:tr>
      <w:tr w:rsidR="003B4BAE" w:rsidRPr="006D7D73" w14:paraId="0EA22E1A"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0925BD7"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09D9F963"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辦法未提及，且與現況不符。</w:t>
            </w:r>
          </w:p>
          <w:p w14:paraId="0A40F9E0"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w:t>
            </w:r>
          </w:p>
          <w:p w14:paraId="79BEBA1C" w14:textId="77777777" w:rsidR="003B4BAE" w:rsidRPr="006D7D73" w:rsidRDefault="003B4BAE" w:rsidP="008A2E6F">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1）流程圖修改。</w:t>
            </w:r>
          </w:p>
          <w:p w14:paraId="24F6C16B" w14:textId="77777777" w:rsidR="003B4BAE" w:rsidRPr="006D7D73" w:rsidRDefault="003B4BAE" w:rsidP="008A2E6F">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2966DDB2"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6A53B580"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2866E66A" w14:textId="77777777" w:rsidR="003B4BAE" w:rsidRPr="006D7D73" w:rsidRDefault="003B4BAE" w:rsidP="008A2E6F">
            <w:pPr>
              <w:spacing w:line="0" w:lineRule="atLeast"/>
              <w:jc w:val="center"/>
              <w:rPr>
                <w:rFonts w:ascii="標楷體" w:eastAsia="標楷體" w:hAnsi="標楷體" w:cs="Times New Roman"/>
                <w:szCs w:val="24"/>
              </w:rPr>
            </w:pPr>
          </w:p>
        </w:tc>
      </w:tr>
      <w:tr w:rsidR="003B4BAE" w:rsidRPr="006D7D73" w14:paraId="2CF5BF26"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ECF5AC2"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73D9B0F8"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現行作業與使用表單不一致。</w:t>
            </w:r>
          </w:p>
          <w:p w14:paraId="01671AE6"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使用表單修改4.1.。</w:t>
            </w:r>
          </w:p>
          <w:p w14:paraId="6B7FA652" w14:textId="77777777" w:rsidR="003B4BAE" w:rsidRPr="006D7D73" w:rsidRDefault="003B4BAE" w:rsidP="008A2E6F">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B1C7D8C" w14:textId="77777777" w:rsidR="003B4BAE" w:rsidRPr="006D7D73" w:rsidRDefault="003B4BA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2F091623" w14:textId="032B2828" w:rsidR="003B4BAE" w:rsidRPr="006D7D73" w:rsidRDefault="00B34D5E" w:rsidP="008A2E6F">
            <w:pPr>
              <w:spacing w:line="0" w:lineRule="atLeast"/>
              <w:jc w:val="center"/>
              <w:rPr>
                <w:rFonts w:ascii="標楷體" w:eastAsia="標楷體" w:hAnsi="標楷體" w:cs="Times New Roman"/>
                <w:szCs w:val="24"/>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12BC4BD8" wp14:editId="705783F8">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2116CF9F" w14:textId="77777777" w:rsidR="003B4BAE" w:rsidRPr="008F3C5D" w:rsidRDefault="003B4BAE"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0327CABA" w14:textId="77777777" w:rsidR="003B4BAE" w:rsidRPr="008F3C5D" w:rsidRDefault="003B4BAE"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898EB62" w14:textId="77777777" w:rsidR="003B4BAE" w:rsidRPr="008F3C5D" w:rsidRDefault="003B4BAE"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BC4BD8" id="_x0000_t202" coordsize="21600,21600" o:spt="202" path="m,l,21600r21600,l21600,xe">
                      <v:stroke joinstyle="miter"/>
                      <v:path gradientshapeok="t" o:connecttype="rect"/>
                    </v:shapetype>
                    <v:shape id="文字方塊 291" o:spid="_x0000_s1026" type="#_x0000_t202" style="position:absolute;left:0;text-align:left;margin-left:-70.85pt;margin-top:43.9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" filled="f" strokecolor="white [3212]" strokeweight="1pt">
                      <v:textbox>
                        <w:txbxContent>
                          <w:p w14:paraId="2116CF9F" w14:textId="77777777" w:rsidR="003B4BAE" w:rsidRPr="008F3C5D" w:rsidRDefault="003B4BAE"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0327CABA" w14:textId="77777777" w:rsidR="003B4BAE" w:rsidRPr="008F3C5D" w:rsidRDefault="003B4BAE"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898EB62" w14:textId="77777777" w:rsidR="003B4BAE" w:rsidRPr="008F3C5D" w:rsidRDefault="003B4BAE" w:rsidP="001C3CBC">
                            <w:pPr>
                              <w:spacing w:line="300" w:lineRule="exact"/>
                              <w:rPr>
                                <w:sz w:val="16"/>
                                <w:szCs w:val="16"/>
                              </w:rPr>
                            </w:pPr>
                          </w:p>
                        </w:txbxContent>
                      </v:textbox>
                      <w10:wrap anchory="page"/>
                    </v:shape>
                  </w:pict>
                </mc:Fallback>
              </mc:AlternateContent>
            </w:r>
            <w:r w:rsidR="003B4BAE" w:rsidRPr="006D7D73">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0AA311FD" w14:textId="19742D48" w:rsidR="003B4BAE" w:rsidRPr="006D7D73" w:rsidRDefault="003B4BAE" w:rsidP="008A2E6F">
            <w:pPr>
              <w:spacing w:line="0" w:lineRule="atLeast"/>
              <w:jc w:val="center"/>
              <w:rPr>
                <w:rFonts w:ascii="標楷體" w:eastAsia="標楷體" w:hAnsi="標楷體" w:cs="Times New Roman"/>
                <w:szCs w:val="24"/>
              </w:rPr>
            </w:pPr>
          </w:p>
        </w:tc>
      </w:tr>
    </w:tbl>
    <w:p w14:paraId="6AB2DD09" w14:textId="77777777" w:rsidR="003B4BAE" w:rsidRPr="006D7D73" w:rsidRDefault="003B4BAE" w:rsidP="001C3CBC">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3B4BAE" w:rsidRPr="006D7D73" w14:paraId="1D0E2D53"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41F9891E" w14:textId="77777777" w:rsidR="003B4BAE" w:rsidRPr="006D7D73" w:rsidRDefault="003B4BAE" w:rsidP="008A2E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3B4BAE" w:rsidRPr="006D7D73" w14:paraId="25C8DACF" w14:textId="77777777" w:rsidTr="00B34D5E">
        <w:trPr>
          <w:jc w:val="center"/>
        </w:trPr>
        <w:tc>
          <w:tcPr>
            <w:tcW w:w="2214" w:type="pct"/>
            <w:tcBorders>
              <w:left w:val="single" w:sz="12" w:space="0" w:color="auto"/>
              <w:bottom w:val="single" w:sz="2" w:space="0" w:color="auto"/>
              <w:right w:val="single" w:sz="2" w:space="0" w:color="auto"/>
            </w:tcBorders>
            <w:vAlign w:val="center"/>
          </w:tcPr>
          <w:p w14:paraId="43ED926F"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18" w:type="pct"/>
            <w:tcBorders>
              <w:left w:val="single" w:sz="2" w:space="0" w:color="auto"/>
            </w:tcBorders>
            <w:vAlign w:val="center"/>
          </w:tcPr>
          <w:p w14:paraId="0C177888"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21" w:type="pct"/>
            <w:vAlign w:val="center"/>
          </w:tcPr>
          <w:p w14:paraId="7B77A277"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49" w:type="pct"/>
            <w:vAlign w:val="center"/>
          </w:tcPr>
          <w:p w14:paraId="37A09DC0"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27D0A598"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8" w:type="pct"/>
            <w:tcBorders>
              <w:right w:val="single" w:sz="12" w:space="0" w:color="auto"/>
            </w:tcBorders>
            <w:vAlign w:val="center"/>
          </w:tcPr>
          <w:p w14:paraId="0A6D7FB4"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3B4BAE" w:rsidRPr="006D7D73" w14:paraId="2BE1DD87" w14:textId="77777777" w:rsidTr="00B34D5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57EF671" w14:textId="77777777" w:rsidR="003B4BAE" w:rsidRPr="006D7D73" w:rsidRDefault="003B4BAE" w:rsidP="008A2E6F">
            <w:pPr>
              <w:spacing w:line="0" w:lineRule="atLeast"/>
              <w:jc w:val="center"/>
              <w:rPr>
                <w:rFonts w:ascii="標楷體" w:eastAsia="標楷體" w:hAnsi="標楷體"/>
                <w:b/>
                <w:szCs w:val="24"/>
              </w:rPr>
            </w:pPr>
            <w:r w:rsidRPr="006D7D73">
              <w:rPr>
                <w:rFonts w:ascii="標楷體" w:eastAsia="標楷體" w:hAnsi="標楷體" w:cs="Times New Roman" w:hint="eastAsia"/>
                <w:b/>
                <w:kern w:val="0"/>
                <w:szCs w:val="24"/>
              </w:rPr>
              <w:t>教學優良教師遴選與獎勵作</w:t>
            </w:r>
            <w:r w:rsidRPr="006D7D73">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12C10C38"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21" w:type="pct"/>
            <w:tcBorders>
              <w:bottom w:val="single" w:sz="12" w:space="0" w:color="auto"/>
            </w:tcBorders>
            <w:vAlign w:val="center"/>
          </w:tcPr>
          <w:p w14:paraId="12FE788B"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08</w:t>
            </w:r>
          </w:p>
        </w:tc>
        <w:tc>
          <w:tcPr>
            <w:tcW w:w="649" w:type="pct"/>
            <w:tcBorders>
              <w:bottom w:val="single" w:sz="12" w:space="0" w:color="auto"/>
            </w:tcBorders>
            <w:vAlign w:val="center"/>
          </w:tcPr>
          <w:p w14:paraId="476328D0"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9</w:t>
            </w:r>
            <w:r w:rsidRPr="006D7D73">
              <w:rPr>
                <w:rFonts w:ascii="標楷體" w:eastAsia="標楷體" w:hAnsi="標楷體"/>
                <w:sz w:val="20"/>
                <w:szCs w:val="20"/>
              </w:rPr>
              <w:t>/</w:t>
            </w:r>
          </w:p>
          <w:p w14:paraId="422195DE"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14:paraId="1D7F4B7A"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377F5B64"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12FC417D" w14:textId="77777777" w:rsidR="003B4BAE" w:rsidRPr="006D7D73" w:rsidRDefault="003B4BAE" w:rsidP="008A2E6F">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6909C9" w14:textId="77777777" w:rsidR="003B4BAE" w:rsidRPr="006D7D73" w:rsidRDefault="003B4BAE" w:rsidP="008A2E6F">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42A958C2" w14:textId="6BD7D6C8" w:rsidR="003B4BAE" w:rsidRPr="006D7D73" w:rsidRDefault="003B4BAE" w:rsidP="0078331A">
      <w:pPr>
        <w:autoSpaceDE w:val="0"/>
        <w:autoSpaceDN w:val="0"/>
        <w:ind w:leftChars="-59" w:left="-142"/>
        <w:jc w:val="both"/>
        <w:textAlignment w:val="baseline"/>
        <w:rPr>
          <w:rFonts w:ascii="標楷體" w:eastAsia="標楷體" w:hAnsi="標楷體"/>
        </w:rPr>
      </w:pPr>
      <w:r w:rsidRPr="006D7D73">
        <w:rPr>
          <w:rFonts w:ascii="標楷體" w:eastAsia="標楷體" w:hAnsi="標楷體"/>
        </w:rPr>
        <w:object w:dxaOrig="8850" w:dyaOrig="10770" w14:anchorId="5C31C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548pt" o:ole="">
            <v:imagedata r:id="rId4" o:title=""/>
          </v:shape>
          <o:OLEObject Type="Embed" ProgID="Visio.Drawing.11" ShapeID="_x0000_i1025" DrawAspect="Content" ObjectID="_1710893274" r:id="rId5"/>
        </w:object>
      </w:r>
      <w:r w:rsidRPr="006D7D73">
        <w:rPr>
          <w:rFonts w:ascii="標楷體" w:eastAsia="標楷體" w:hAnsi="標楷體" w:cs="Times New Roman"/>
          <w:szCs w:val="24"/>
        </w:rPr>
        <w:br w:type="page"/>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3B4BAE" w:rsidRPr="006D7D73" w14:paraId="3749C919"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75BEE450" w14:textId="77777777" w:rsidR="003B4BAE" w:rsidRPr="006D7D73" w:rsidRDefault="003B4BAE" w:rsidP="008A2E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cs="Arial"/>
                <w:b/>
                <w:bCs/>
              </w:rPr>
              <w:lastRenderedPageBreak/>
              <w:br w:type="page"/>
            </w:r>
            <w:r w:rsidRPr="006D7D73">
              <w:rPr>
                <w:rFonts w:ascii="標楷體" w:eastAsia="標楷體" w:hAnsi="標楷體"/>
                <w:b/>
                <w:sz w:val="32"/>
                <w:szCs w:val="32"/>
              </w:rPr>
              <w:t>佛光大學內部控制文件</w:t>
            </w:r>
          </w:p>
        </w:tc>
      </w:tr>
      <w:tr w:rsidR="003B4BAE" w:rsidRPr="006D7D73" w14:paraId="310F33D3" w14:textId="77777777" w:rsidTr="00BE1C7D">
        <w:trPr>
          <w:jc w:val="center"/>
        </w:trPr>
        <w:tc>
          <w:tcPr>
            <w:tcW w:w="2211" w:type="pct"/>
            <w:tcBorders>
              <w:left w:val="single" w:sz="12" w:space="0" w:color="auto"/>
              <w:bottom w:val="single" w:sz="2" w:space="0" w:color="auto"/>
              <w:right w:val="single" w:sz="2" w:space="0" w:color="auto"/>
            </w:tcBorders>
            <w:vAlign w:val="center"/>
          </w:tcPr>
          <w:p w14:paraId="24B49DA0"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18" w:type="pct"/>
            <w:tcBorders>
              <w:left w:val="single" w:sz="2" w:space="0" w:color="auto"/>
            </w:tcBorders>
            <w:vAlign w:val="center"/>
          </w:tcPr>
          <w:p w14:paraId="400FB8ED"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21" w:type="pct"/>
            <w:vAlign w:val="center"/>
          </w:tcPr>
          <w:p w14:paraId="36361F9C"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49" w:type="pct"/>
            <w:vAlign w:val="center"/>
          </w:tcPr>
          <w:p w14:paraId="55677066"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C4FD2E4"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601" w:type="pct"/>
            <w:tcBorders>
              <w:right w:val="single" w:sz="12" w:space="0" w:color="auto"/>
            </w:tcBorders>
            <w:vAlign w:val="center"/>
          </w:tcPr>
          <w:p w14:paraId="1D5A6CDE"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3B4BAE" w:rsidRPr="006D7D73" w14:paraId="3A41F55C" w14:textId="77777777" w:rsidTr="00BE1C7D">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2F4401D1" w14:textId="77777777" w:rsidR="003B4BAE" w:rsidRPr="006D7D73" w:rsidRDefault="003B4BAE" w:rsidP="008A2E6F">
            <w:pPr>
              <w:spacing w:line="0" w:lineRule="atLeast"/>
              <w:jc w:val="center"/>
              <w:rPr>
                <w:rFonts w:ascii="標楷體" w:eastAsia="標楷體" w:hAnsi="標楷體"/>
                <w:b/>
                <w:szCs w:val="24"/>
              </w:rPr>
            </w:pPr>
            <w:r w:rsidRPr="006D7D73">
              <w:rPr>
                <w:rFonts w:ascii="標楷體" w:eastAsia="標楷體" w:hAnsi="標楷體" w:cs="Times New Roman" w:hint="eastAsia"/>
                <w:b/>
                <w:kern w:val="0"/>
                <w:szCs w:val="24"/>
              </w:rPr>
              <w:t>教學優良教師遴選與獎勵作</w:t>
            </w:r>
            <w:r w:rsidRPr="006D7D73">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5F06726F"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21" w:type="pct"/>
            <w:tcBorders>
              <w:bottom w:val="single" w:sz="12" w:space="0" w:color="auto"/>
            </w:tcBorders>
            <w:vAlign w:val="center"/>
          </w:tcPr>
          <w:p w14:paraId="1560FF6B"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08</w:t>
            </w:r>
          </w:p>
        </w:tc>
        <w:tc>
          <w:tcPr>
            <w:tcW w:w="649" w:type="pct"/>
            <w:tcBorders>
              <w:bottom w:val="single" w:sz="12" w:space="0" w:color="auto"/>
            </w:tcBorders>
            <w:vAlign w:val="center"/>
          </w:tcPr>
          <w:p w14:paraId="45335F59"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9</w:t>
            </w:r>
            <w:r w:rsidRPr="006D7D73">
              <w:rPr>
                <w:rFonts w:ascii="標楷體" w:eastAsia="標楷體" w:hAnsi="標楷體"/>
                <w:sz w:val="20"/>
                <w:szCs w:val="20"/>
              </w:rPr>
              <w:t>/</w:t>
            </w:r>
          </w:p>
          <w:p w14:paraId="5EDDAB01"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14:paraId="78F61EC0"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1506A057" w14:textId="77777777" w:rsidR="003B4BAE" w:rsidRPr="006D7D73" w:rsidRDefault="003B4BAE" w:rsidP="008A2E6F">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0F6E9667" w14:textId="77777777" w:rsidR="003B4BAE" w:rsidRPr="006D7D73" w:rsidRDefault="003B4BAE" w:rsidP="008A2E6F">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08CA7F0" w14:textId="77777777" w:rsidR="003B4BAE" w:rsidRPr="006D7D73" w:rsidRDefault="003B4BAE" w:rsidP="008A2E6F">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4F1376B5" w14:textId="77777777" w:rsidR="003B4BAE" w:rsidRPr="006D7D73" w:rsidRDefault="003B4BAE" w:rsidP="008A2E6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教學優良教師應有之資格：</w:t>
      </w:r>
    </w:p>
    <w:p w14:paraId="38BDD366" w14:textId="77777777" w:rsidR="003B4BAE" w:rsidRPr="006D7D73" w:rsidRDefault="003B4BAE" w:rsidP="008A2E6F">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t>2.1.1.</w:t>
      </w:r>
      <w:r w:rsidRPr="006D7D73">
        <w:rPr>
          <w:rFonts w:ascii="標楷體" w:eastAsia="標楷體" w:hAnsi="標楷體" w:cs="Times New Roman" w:hint="eastAsia"/>
          <w:szCs w:val="24"/>
        </w:rPr>
        <w:t>在本校任教滿三年以上之專任及專案教師。</w:t>
      </w:r>
    </w:p>
    <w:p w14:paraId="6563BB22" w14:textId="77777777" w:rsidR="003B4BAE" w:rsidRPr="006D7D73" w:rsidRDefault="003B4BAE" w:rsidP="008A2E6F">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t>2.1.2.</w:t>
      </w:r>
      <w:r w:rsidRPr="006D7D73">
        <w:rPr>
          <w:rFonts w:ascii="標楷體" w:eastAsia="標楷體" w:hAnsi="標楷體" w:cs="Times New Roman" w:hint="eastAsia"/>
          <w:szCs w:val="24"/>
        </w:rPr>
        <w:t>教師於遴選之前三年平均授課時數應達本校規定各級教師基本授課時數以上。</w:t>
      </w:r>
    </w:p>
    <w:p w14:paraId="3E0EE157" w14:textId="77777777" w:rsidR="003B4BAE" w:rsidRPr="006D7D73" w:rsidRDefault="003B4BAE" w:rsidP="008A2E6F">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3.</w:t>
      </w:r>
      <w:r w:rsidRPr="006D7D73">
        <w:rPr>
          <w:rFonts w:ascii="標楷體" w:eastAsia="標楷體" w:hAnsi="標楷體" w:cs="Times New Roman"/>
          <w:szCs w:val="24"/>
        </w:rPr>
        <w:t>前三</w:t>
      </w:r>
      <w:r w:rsidRPr="006D7D73">
        <w:rPr>
          <w:rFonts w:ascii="標楷體" w:eastAsia="標楷體" w:hAnsi="標楷體" w:cs="Times New Roman" w:hint="eastAsia"/>
          <w:szCs w:val="24"/>
        </w:rPr>
        <w:t>個學</w:t>
      </w:r>
      <w:r w:rsidRPr="006D7D73">
        <w:rPr>
          <w:rFonts w:ascii="標楷體" w:eastAsia="標楷體" w:hAnsi="標楷體" w:cs="Times New Roman"/>
          <w:szCs w:val="24"/>
        </w:rPr>
        <w:t>年</w:t>
      </w:r>
      <w:r w:rsidRPr="006D7D73">
        <w:rPr>
          <w:rFonts w:ascii="標楷體" w:eastAsia="標楷體" w:hAnsi="標楷體" w:cs="Times New Roman" w:hint="eastAsia"/>
          <w:szCs w:val="24"/>
        </w:rPr>
        <w:t>度所授科目教學意見調查，前三個學年度所授科目教學意見調查，其每學期所有課程評點分數應不低於4.0分（含）。</w:t>
      </w:r>
    </w:p>
    <w:p w14:paraId="5BE7A636" w14:textId="77777777" w:rsidR="003B4BAE" w:rsidRPr="006D7D73" w:rsidRDefault="003B4BAE" w:rsidP="008A2E6F">
      <w:pPr>
        <w:ind w:leftChars="300" w:left="1440" w:hangingChars="300" w:hanging="720"/>
        <w:jc w:val="both"/>
        <w:rPr>
          <w:rFonts w:ascii="標楷體" w:eastAsia="標楷體" w:hAnsi="標楷體"/>
        </w:rPr>
      </w:pPr>
      <w:r w:rsidRPr="006D7D73">
        <w:rPr>
          <w:rFonts w:ascii="標楷體" w:eastAsia="標楷體" w:hAnsi="標楷體" w:cs="Times New Roman" w:hint="eastAsia"/>
          <w:szCs w:val="24"/>
        </w:rPr>
        <w:t>2.1.4.</w:t>
      </w:r>
      <w:r w:rsidRPr="006D7D73">
        <w:rPr>
          <w:rFonts w:ascii="標楷體" w:eastAsia="標楷體" w:hAnsi="標楷體" w:hint="eastAsia"/>
        </w:rPr>
        <w:t>經系所（含通識中心及語文中心）推薦，且有具體教學貢獻之教師。</w:t>
      </w:r>
    </w:p>
    <w:p w14:paraId="60E05D20" w14:textId="77777777" w:rsidR="003B4BAE" w:rsidRPr="006D7D73" w:rsidRDefault="003B4BAE" w:rsidP="008A2E6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作業程序：</w:t>
      </w:r>
    </w:p>
    <w:p w14:paraId="1A6189F7" w14:textId="77777777" w:rsidR="003B4BAE" w:rsidRPr="006D7D73" w:rsidRDefault="003B4BAE" w:rsidP="008A2E6F">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t>2.2.1.</w:t>
      </w:r>
      <w:r w:rsidRPr="006D7D73">
        <w:rPr>
          <w:rFonts w:ascii="標楷體" w:eastAsia="標楷體" w:hAnsi="標楷體" w:cs="Times New Roman" w:hint="eastAsia"/>
          <w:szCs w:val="24"/>
        </w:rPr>
        <w:t>通知各院組成「院教學優良教師初選委員會」；請校長敦聘資深教師</w:t>
      </w:r>
      <w:r w:rsidRPr="006D7D73">
        <w:rPr>
          <w:rFonts w:ascii="標楷體" w:eastAsia="標楷體" w:hAnsi="標楷體" w:hint="eastAsia"/>
        </w:rPr>
        <w:t>或曾獲教學優良教師者（非遴選候選人）</w:t>
      </w:r>
      <w:r w:rsidRPr="006D7D73">
        <w:rPr>
          <w:rFonts w:ascii="標楷體" w:eastAsia="標楷體" w:hAnsi="標楷體" w:cs="Times New Roman" w:hint="eastAsia"/>
          <w:szCs w:val="24"/>
        </w:rPr>
        <w:t>擔任「校教學優良教師遴選委員會」委員。</w:t>
      </w:r>
    </w:p>
    <w:p w14:paraId="2AF68D71" w14:textId="77777777" w:rsidR="003B4BAE" w:rsidRPr="006D7D73" w:rsidRDefault="003B4BAE" w:rsidP="008A2E6F">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t>2.2.2.</w:t>
      </w:r>
      <w:r w:rsidRPr="006D7D73">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4F9CF12E" w14:textId="77777777" w:rsidR="003B4BAE" w:rsidRPr="006D7D73" w:rsidRDefault="003B4BAE" w:rsidP="008A2E6F">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t>2.2.3.</w:t>
      </w:r>
      <w:r w:rsidRPr="006D7D73">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6D7D73">
        <w:rPr>
          <w:rFonts w:ascii="標楷體" w:eastAsia="標楷體" w:hAnsi="標楷體" w:cs="Times New Roman"/>
          <w:szCs w:val="24"/>
        </w:rPr>
        <w:t>。</w:t>
      </w:r>
    </w:p>
    <w:p w14:paraId="52DD5657" w14:textId="77777777" w:rsidR="003B4BAE" w:rsidRPr="006D7D73" w:rsidRDefault="003B4BAE" w:rsidP="008A2E6F">
      <w:pPr>
        <w:ind w:leftChars="300" w:left="1440" w:hangingChars="300" w:hanging="720"/>
        <w:jc w:val="both"/>
        <w:rPr>
          <w:rFonts w:ascii="標楷體" w:eastAsia="標楷體" w:hAnsi="標楷體" w:cs="Times New Roman"/>
          <w:dstrike/>
          <w:szCs w:val="24"/>
        </w:rPr>
      </w:pPr>
      <w:r w:rsidRPr="006D7D73">
        <w:rPr>
          <w:rFonts w:ascii="標楷體" w:eastAsia="標楷體" w:hAnsi="標楷體" w:cs="Times New Roman"/>
          <w:szCs w:val="24"/>
        </w:rPr>
        <w:t>2.2.4.</w:t>
      </w:r>
      <w:r w:rsidRPr="006D7D73">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10461F46" w14:textId="77777777" w:rsidR="003B4BAE" w:rsidRPr="006D7D73" w:rsidRDefault="003B4BAE" w:rsidP="008A2E6F">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6D2A87D5" w14:textId="77777777" w:rsidR="003B4BAE" w:rsidRPr="006D7D73" w:rsidRDefault="003B4BAE" w:rsidP="008A2E6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被推薦教師應符合法規所定資格。</w:t>
      </w:r>
    </w:p>
    <w:p w14:paraId="13A9FA8E" w14:textId="77777777" w:rsidR="003B4BAE" w:rsidRPr="006D7D73" w:rsidRDefault="003B4BAE" w:rsidP="008A2E6F">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7AFDDCF1" w14:textId="77777777" w:rsidR="003B4BAE" w:rsidRPr="006D7D73" w:rsidRDefault="003B4BAE" w:rsidP="008A2E6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佛光大學院教學優良教師推薦表。</w:t>
      </w:r>
    </w:p>
    <w:p w14:paraId="78121510" w14:textId="77777777" w:rsidR="003B4BAE" w:rsidRPr="006D7D73" w:rsidRDefault="003B4BAE" w:rsidP="008A2E6F">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68BF0F68" w14:textId="77777777" w:rsidR="003B4BAE" w:rsidRPr="006D7D73" w:rsidRDefault="003B4BAE" w:rsidP="008A2E6F">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佛光大學教學優良教師遴選與獎勵辦法。</w:t>
      </w:r>
    </w:p>
    <w:p w14:paraId="04BEE7B8" w14:textId="77777777" w:rsidR="003B4BAE" w:rsidRPr="006D7D73" w:rsidRDefault="003B4BAE" w:rsidP="008A2E6F">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cs="Times New Roman" w:hint="eastAsia"/>
          <w:szCs w:val="24"/>
        </w:rPr>
        <w:t>5.2.院級遴選會議記錄。</w:t>
      </w:r>
    </w:p>
    <w:p w14:paraId="2ACC36A4" w14:textId="77777777" w:rsidR="003B4BAE" w:rsidRPr="006D7D73" w:rsidRDefault="003B4BAE" w:rsidP="007B5311">
      <w:pPr>
        <w:rPr>
          <w:rFonts w:ascii="標楷體" w:eastAsia="標楷體" w:hAnsi="標楷體"/>
        </w:rPr>
      </w:pPr>
    </w:p>
    <w:p w14:paraId="7758FF47" w14:textId="77777777" w:rsidR="003B4BAE" w:rsidRPr="006D7D73" w:rsidRDefault="003B4BAE" w:rsidP="00D066D4">
      <w:pPr>
        <w:rPr>
          <w:rFonts w:ascii="標楷體" w:eastAsia="標楷體" w:hAnsi="標楷體"/>
        </w:rPr>
      </w:pPr>
      <w:r w:rsidRPr="006D7D73">
        <w:rPr>
          <w:rFonts w:ascii="標楷體" w:eastAsia="標楷體" w:hAnsi="標楷體"/>
        </w:rPr>
        <w:br w:type="page"/>
      </w:r>
    </w:p>
    <w:p w14:paraId="2C462E7F" w14:textId="77777777" w:rsidR="003B4BAE" w:rsidRDefault="003B4BAE" w:rsidP="00913790">
      <w:pPr>
        <w:sectPr w:rsidR="003B4BAE" w:rsidSect="00913790">
          <w:type w:val="continuous"/>
          <w:pgSz w:w="11906" w:h="16838"/>
          <w:pgMar w:top="1134" w:right="1134" w:bottom="1134" w:left="1134" w:header="851" w:footer="850" w:gutter="0"/>
          <w:pgNumType w:start="1"/>
          <w:cols w:space="425"/>
          <w:docGrid w:type="lines" w:linePitch="360"/>
        </w:sectPr>
      </w:pPr>
    </w:p>
    <w:p w14:paraId="1B72809A" w14:textId="77777777" w:rsidR="00623F82" w:rsidRDefault="00623F82"/>
    <w:sectPr w:rsidR="00623F82">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4BAE"/>
    <w:rsid w:val="003B4BAE"/>
    <w:rsid w:val="00623F82"/>
    <w:rsid w:val="00B34D5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B0A753"/>
  <w15:chartTrackingRefBased/>
  <w15:docId w15:val="{0D547B70-7A24-4DE6-8B49-18D499305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3B4BA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B4BAE"/>
    <w:rPr>
      <w:color w:val="0563C1" w:themeColor="hyperlink"/>
      <w:u w:val="single"/>
    </w:rPr>
  </w:style>
  <w:style w:type="table" w:customStyle="1" w:styleId="1">
    <w:name w:val="表格格線1"/>
    <w:basedOn w:val="a1"/>
    <w:next w:val="a4"/>
    <w:uiPriority w:val="59"/>
    <w:rsid w:val="003B4B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標題3"/>
    <w:basedOn w:val="3"/>
    <w:next w:val="3"/>
    <w:link w:val="32"/>
    <w:qFormat/>
    <w:rsid w:val="003B4BAE"/>
    <w:pPr>
      <w:spacing w:line="0" w:lineRule="atLeast"/>
      <w:jc w:val="both"/>
    </w:pPr>
    <w:rPr>
      <w:rFonts w:ascii="標楷體" w:eastAsia="標楷體" w:hAnsi="標楷體"/>
      <w:sz w:val="28"/>
      <w:szCs w:val="28"/>
    </w:rPr>
  </w:style>
  <w:style w:type="character" w:customStyle="1" w:styleId="32">
    <w:name w:val="標題3 字元"/>
    <w:basedOn w:val="a0"/>
    <w:link w:val="31"/>
    <w:rsid w:val="003B4BAE"/>
    <w:rPr>
      <w:rFonts w:ascii="標楷體" w:eastAsia="標楷體" w:hAnsi="標楷體" w:cstheme="majorBidi"/>
      <w:b/>
      <w:bCs/>
      <w:sz w:val="28"/>
      <w:szCs w:val="28"/>
    </w:rPr>
  </w:style>
  <w:style w:type="table" w:styleId="a4">
    <w:name w:val="Table Grid"/>
    <w:basedOn w:val="a1"/>
    <w:uiPriority w:val="39"/>
    <w:rsid w:val="003B4B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3B4BAE"/>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01111.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55</Words>
  <Characters>1454</Characters>
  <Application>Microsoft Office Word</Application>
  <DocSecurity>0</DocSecurity>
  <Lines>12</Lines>
  <Paragraphs>3</Paragraphs>
  <ScaleCrop>false</ScaleCrop>
  <Company/>
  <LinksUpToDate>false</LinksUpToDate>
  <CharactersWithSpaces>1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9:18:00Z</dcterms:created>
  <dcterms:modified xsi:type="dcterms:W3CDTF">2022-04-07T19:21:00Z</dcterms:modified>
</cp:coreProperties>
</file>